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D34F5" w:rsidRDefault="00033800">
      <w:r>
        <w:object w:dxaOrig="14986" w:dyaOrig="9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4.75pt;height:434.25pt" o:ole="">
            <v:imagedata r:id="rId4" o:title=""/>
          </v:shape>
          <o:OLEObject Type="Embed" ProgID="Visio.Drawing.15" ShapeID="_x0000_i1025" DrawAspect="Content" ObjectID="_1629877362" r:id="rId5"/>
        </w:object>
      </w:r>
      <w:bookmarkStart w:id="0" w:name="_GoBack"/>
      <w:bookmarkEnd w:id="0"/>
    </w:p>
    <w:sectPr w:rsidR="001D34F5" w:rsidSect="00033800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033800"/>
    <w:rsid w:val="00033800"/>
    <w:rsid w:val="003C6401"/>
    <w:rsid w:val="007A6F4D"/>
    <w:rsid w:val="009F34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581FE00-5729-4EE0-B280-C684B750DF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eman Laura</dc:creator>
  <cp:keywords/>
  <dc:description/>
  <cp:lastModifiedBy>Freeman Laura</cp:lastModifiedBy>
  <cp:revision>1</cp:revision>
  <dcterms:created xsi:type="dcterms:W3CDTF">2019-09-13T09:55:00Z</dcterms:created>
  <dcterms:modified xsi:type="dcterms:W3CDTF">2019-09-13T09:56:00Z</dcterms:modified>
</cp:coreProperties>
</file>